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101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纳税人未按照规定期限办理税务登记、变更或者注销登记，未按照规定报告银行账号的处罚</w:t>
      </w:r>
    </w:p>
    <w:bookmarkEnd w:id="0"/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DC133FE"/>
    <w:rsid w:val="5DC13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20:00Z</dcterms:created>
  <dc:creator>雷昕</dc:creator>
  <cp:lastModifiedBy>雷昕</cp:lastModifiedBy>
  <dcterms:modified xsi:type="dcterms:W3CDTF">2025-03-11T01:22:0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